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2AD68A0E" w:rsidR="00FA7685" w:rsidRDefault="00317A46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Direction Nationale des Mines (DNM)</w:t>
      </w:r>
    </w:p>
    <w:p w14:paraId="768D43C2" w14:textId="77777777" w:rsidR="00FA7685" w:rsidRDefault="00FA7685">
      <w:pPr>
        <w:jc w:val="center"/>
      </w:pPr>
    </w:p>
    <w:p w14:paraId="03AF6FE0" w14:textId="4D9D3851" w:rsidR="00D55422" w:rsidRDefault="00703F1A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703F1A">
        <w:rPr>
          <w:rFonts w:ascii="Calibri" w:eastAsia="Calibri" w:hAnsi="Calibri" w:cs="Calibri"/>
          <w:b/>
          <w:sz w:val="22"/>
          <w:szCs w:val="22"/>
        </w:rPr>
        <w:t xml:space="preserve">Autorisation </w:t>
      </w:r>
      <w:r w:rsidR="00036284">
        <w:rPr>
          <w:rFonts w:ascii="Calibri" w:eastAsia="Calibri" w:hAnsi="Calibri" w:cs="Calibri"/>
          <w:b/>
          <w:sz w:val="22"/>
          <w:szCs w:val="22"/>
        </w:rPr>
        <w:t xml:space="preserve">de construction, d’ouverture de dépôt permanant ou temporaire d’explosifs </w:t>
      </w:r>
    </w:p>
    <w:p w14:paraId="23BC4A9E" w14:textId="77777777" w:rsidR="00703F1A" w:rsidRPr="00EB444C" w:rsidRDefault="00703F1A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0226844D" w:rsidR="00FA7685" w:rsidRPr="0061181A" w:rsidRDefault="004915E6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utorisation </w:t>
            </w:r>
            <w:r w:rsidR="00703F1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délivrée par le </w:t>
            </w:r>
            <w:r w:rsidR="00703F1A" w:rsidRPr="00703F1A">
              <w:rPr>
                <w:rFonts w:ascii="Calibri" w:hAnsi="Calibri"/>
                <w:color w:val="000000" w:themeColor="text1"/>
                <w:sz w:val="22"/>
                <w:szCs w:val="22"/>
              </w:rPr>
              <w:t>Directeur National des mines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56FFA31A" w:rsidR="007E7288" w:rsidRPr="005D0E14" w:rsidRDefault="00036284" w:rsidP="009C1CC3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Stockage d’explosifs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7DA547B8" w14:textId="0C118435" w:rsidR="00703F1A" w:rsidRPr="00703F1A" w:rsidRDefault="00703F1A" w:rsidP="00703F1A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F1A">
              <w:rPr>
                <w:rFonts w:ascii="Calibri" w:hAnsi="Calibri"/>
                <w:color w:val="000000" w:themeColor="text1"/>
                <w:sz w:val="22"/>
                <w:szCs w:val="22"/>
              </w:rPr>
              <w:t>Code Minier (article 148)</w:t>
            </w:r>
          </w:p>
          <w:p w14:paraId="4485F219" w14:textId="0ED7D5D4" w:rsidR="00FE40EF" w:rsidRPr="004915E6" w:rsidRDefault="00703F1A" w:rsidP="00703F1A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F1A">
              <w:rPr>
                <w:rFonts w:ascii="Calibri" w:hAnsi="Calibri"/>
                <w:color w:val="000000" w:themeColor="text1"/>
                <w:sz w:val="22"/>
                <w:szCs w:val="22"/>
              </w:rPr>
              <w:t>Arrêté conjoint A/12/N505/MMG/MS fixant les conditions d'application de l’article 148 du Code Minier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47004ACF" w:rsidR="00CC2184" w:rsidRPr="005A74AB" w:rsidRDefault="005A74AB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8 heures à partir du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retour de la mission conjoint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s ministères des 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Min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s et de la Géologie 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et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 la  S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écurité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t de la Protection Civile  aux frais du promoteur.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680E9015" w:rsidR="003B1A64" w:rsidRPr="0061181A" w:rsidRDefault="00965792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1 an </w:t>
            </w:r>
          </w:p>
        </w:tc>
      </w:tr>
      <w:tr w:rsidR="00EB444C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67EF9951" w:rsidR="00F44883" w:rsidRPr="005A74AB" w:rsidRDefault="00965792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La délivrance 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et</w:t>
            </w: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le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renouvellement</w:t>
            </w: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sont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gratuit</w:t>
            </w: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s.  M</w:t>
            </w:r>
            <w:r w:rsidR="005A74AB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is les frais de la mission conjointe des ministères des Mines et de la Géologie et de la Sécurité et de la Protection Civile  de  </w:t>
            </w:r>
            <w:r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>restent à la charge du promoteur.</w:t>
            </w:r>
            <w:r w:rsidR="001443FF" w:rsidRPr="005A74A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165513CF" w:rsidR="00703F1A" w:rsidRPr="00036284" w:rsidRDefault="00703F1A" w:rsidP="00036284">
            <w:pPr>
              <w:pStyle w:val="Paragraphedeliste"/>
              <w:numPr>
                <w:ilvl w:val="0"/>
                <w:numId w:val="28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tre titulaire d’un titre minier</w:t>
            </w:r>
          </w:p>
        </w:tc>
        <w:tc>
          <w:tcPr>
            <w:tcW w:w="5671" w:type="dxa"/>
            <w:vAlign w:val="center"/>
          </w:tcPr>
          <w:p w14:paraId="72EB481B" w14:textId="38B71321" w:rsidR="005D0E14" w:rsidRPr="00703F1A" w:rsidRDefault="005D0E14" w:rsidP="00703F1A">
            <w:pPr>
              <w:pStyle w:val="Paragraphedeliste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4F10655E" w14:textId="1E41CC05" w:rsidR="00036284" w:rsidRPr="00036284" w:rsidRDefault="00036284" w:rsidP="00036284">
            <w:pPr>
              <w:pStyle w:val="Paragraphedeliste"/>
              <w:numPr>
                <w:ilvl w:val="0"/>
                <w:numId w:val="29"/>
              </w:numPr>
              <w:rPr>
                <w:rFonts w:ascii="Calibri" w:hAnsi="Calibri"/>
                <w:sz w:val="22"/>
                <w:szCs w:val="22"/>
              </w:rPr>
            </w:pPr>
            <w:r w:rsidRPr="00036284">
              <w:rPr>
                <w:rFonts w:ascii="Calibri" w:hAnsi="Calibri"/>
                <w:b/>
                <w:sz w:val="22"/>
                <w:szCs w:val="22"/>
              </w:rPr>
              <w:t xml:space="preserve">Promoteur : </w:t>
            </w:r>
            <w:r w:rsidRPr="00036284">
              <w:rPr>
                <w:rFonts w:ascii="Calibri" w:hAnsi="Calibri"/>
                <w:sz w:val="22"/>
                <w:szCs w:val="22"/>
              </w:rPr>
              <w:t>informe la DNM de son intention de stocker des explosifs</w:t>
            </w:r>
          </w:p>
          <w:p w14:paraId="62D058BF" w14:textId="77777777" w:rsidR="00036284" w:rsidRDefault="00036284" w:rsidP="00036284">
            <w:pPr>
              <w:pStyle w:val="TexteNodalis"/>
              <w:numPr>
                <w:ilvl w:val="0"/>
                <w:numId w:val="29"/>
              </w:numPr>
            </w:pPr>
            <w:r w:rsidRPr="00036284">
              <w:rPr>
                <w:b/>
              </w:rPr>
              <w:t>Services en charge de la Sécurité, des Mines et de l’Environnement :</w:t>
            </w:r>
            <w:r>
              <w:t xml:space="preserve"> réalisent une visite de terrain conjointe et préparent un rapport de diagnostic sur l’aptitude du promoteur à stocker des explosifs. </w:t>
            </w:r>
          </w:p>
          <w:p w14:paraId="6DDE4FFC" w14:textId="6DE97F76" w:rsidR="00036284" w:rsidRDefault="00036284" w:rsidP="00036284">
            <w:pPr>
              <w:pStyle w:val="TexteNodalis"/>
            </w:pPr>
            <w:r>
              <w:t xml:space="preserve"> </w:t>
            </w:r>
          </w:p>
          <w:p w14:paraId="04AF7840" w14:textId="1DE053E0" w:rsidR="00036284" w:rsidRDefault="00036284" w:rsidP="00036284">
            <w:pPr>
              <w:pStyle w:val="TexteNodalis"/>
            </w:pPr>
            <w:r>
              <w:t xml:space="preserve">Un rapport prenant en compte les risques environnementaux et sécuritaire est préparé. </w:t>
            </w:r>
          </w:p>
          <w:p w14:paraId="49DE3511" w14:textId="77777777" w:rsidR="000A0042" w:rsidRDefault="00036284" w:rsidP="00036284">
            <w:pPr>
              <w:pStyle w:val="TexteNodalis"/>
              <w:numPr>
                <w:ilvl w:val="0"/>
                <w:numId w:val="30"/>
              </w:numPr>
            </w:pPr>
            <w:r w:rsidRPr="00036284">
              <w:rPr>
                <w:b/>
              </w:rPr>
              <w:lastRenderedPageBreak/>
              <w:t>DNM :</w:t>
            </w:r>
            <w:r>
              <w:t xml:space="preserve"> prépare un rapport de validation et délivre l’autorisation sous réserve </w:t>
            </w:r>
            <w:r w:rsidR="000A0042">
              <w:t>que le Promoteur transmette la n</w:t>
            </w:r>
            <w:r>
              <w:t xml:space="preserve">otice d’impact environnemental. </w:t>
            </w:r>
          </w:p>
          <w:p w14:paraId="4F2C2588" w14:textId="0E96CA5E" w:rsidR="00D54E78" w:rsidRPr="00036284" w:rsidRDefault="00036284" w:rsidP="000A0042">
            <w:pPr>
              <w:pStyle w:val="TexteNodalis"/>
              <w:ind w:left="360"/>
            </w:pPr>
            <w:r>
              <w:t>Ces deux processus sont réalisés en parallèle.</w:t>
            </w:r>
          </w:p>
        </w:tc>
        <w:tc>
          <w:tcPr>
            <w:tcW w:w="5671" w:type="dxa"/>
            <w:vAlign w:val="center"/>
          </w:tcPr>
          <w:p w14:paraId="12DD3B4D" w14:textId="77777777" w:rsidR="00036284" w:rsidRDefault="00703F1A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</w:p>
          <w:p w14:paraId="341FF641" w14:textId="1B696E82" w:rsidR="00036284" w:rsidRDefault="00036284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</w:t>
            </w:r>
            <w:r w:rsidRPr="00036284">
              <w:rPr>
                <w:rFonts w:ascii="Calibri" w:hAnsi="Calibri"/>
                <w:sz w:val="22"/>
                <w:szCs w:val="22"/>
              </w:rPr>
              <w:t xml:space="preserve">isite conjointe </w:t>
            </w:r>
            <w:r>
              <w:rPr>
                <w:rFonts w:ascii="Calibri" w:hAnsi="Calibri"/>
                <w:sz w:val="22"/>
                <w:szCs w:val="22"/>
              </w:rPr>
              <w:t xml:space="preserve">des services en charge de la Sécurité, des </w:t>
            </w:r>
            <w:r w:rsidRPr="00036284">
              <w:rPr>
                <w:rFonts w:ascii="Calibri" w:hAnsi="Calibri"/>
                <w:sz w:val="22"/>
                <w:szCs w:val="22"/>
              </w:rPr>
              <w:t>Mines</w:t>
            </w:r>
            <w:r>
              <w:rPr>
                <w:rFonts w:ascii="Calibri" w:hAnsi="Calibri"/>
                <w:sz w:val="22"/>
                <w:szCs w:val="22"/>
              </w:rPr>
              <w:t xml:space="preserve"> et de</w:t>
            </w:r>
            <w:r w:rsidRPr="00036284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>l’</w:t>
            </w:r>
            <w:r w:rsidRPr="00036284">
              <w:rPr>
                <w:rFonts w:ascii="Calibri" w:hAnsi="Calibri"/>
                <w:sz w:val="22"/>
                <w:szCs w:val="22"/>
              </w:rPr>
              <w:t>Environnement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</w:p>
          <w:p w14:paraId="770959D3" w14:textId="45CA36A9" w:rsidR="00F36430" w:rsidRDefault="00703F1A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La D</w:t>
            </w:r>
            <w:r w:rsidR="005A74AB">
              <w:rPr>
                <w:rFonts w:ascii="Calibri" w:hAnsi="Calibri"/>
                <w:sz w:val="22"/>
                <w:szCs w:val="22"/>
              </w:rPr>
              <w:t xml:space="preserve">irection </w:t>
            </w:r>
            <w:r>
              <w:rPr>
                <w:rFonts w:ascii="Calibri" w:hAnsi="Calibri"/>
                <w:sz w:val="22"/>
                <w:szCs w:val="22"/>
              </w:rPr>
              <w:t>N</w:t>
            </w:r>
            <w:r w:rsidR="005A74AB">
              <w:rPr>
                <w:rFonts w:ascii="Calibri" w:hAnsi="Calibri"/>
                <w:sz w:val="22"/>
                <w:szCs w:val="22"/>
              </w:rPr>
              <w:t xml:space="preserve">ationale des </w:t>
            </w:r>
            <w:r>
              <w:rPr>
                <w:rFonts w:ascii="Calibri" w:hAnsi="Calibri"/>
                <w:sz w:val="22"/>
                <w:szCs w:val="22"/>
              </w:rPr>
              <w:t>M</w:t>
            </w:r>
            <w:r w:rsidR="005A74AB">
              <w:rPr>
                <w:rFonts w:ascii="Calibri" w:hAnsi="Calibri"/>
                <w:sz w:val="22"/>
                <w:szCs w:val="22"/>
              </w:rPr>
              <w:t>ines</w:t>
            </w:r>
            <w:r>
              <w:rPr>
                <w:rFonts w:ascii="Calibri" w:hAnsi="Calibri"/>
                <w:sz w:val="22"/>
                <w:szCs w:val="22"/>
              </w:rPr>
              <w:t xml:space="preserve"> réalise des contrôles</w:t>
            </w:r>
            <w:r w:rsidR="00036284">
              <w:rPr>
                <w:rFonts w:ascii="Calibri" w:hAnsi="Calibri"/>
                <w:sz w:val="22"/>
                <w:szCs w:val="22"/>
              </w:rPr>
              <w:t xml:space="preserve"> périodiques semestriels.</w:t>
            </w:r>
          </w:p>
          <w:p w14:paraId="1B1FCF20" w14:textId="3F34F35D" w:rsidR="001443FF" w:rsidRPr="0061181A" w:rsidRDefault="001443FF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5A74AB">
              <w:rPr>
                <w:rFonts w:ascii="Calibri" w:hAnsi="Calibri"/>
                <w:sz w:val="22"/>
                <w:szCs w:val="22"/>
              </w:rPr>
              <w:t>Ces opérations se font au</w:t>
            </w:r>
            <w:r w:rsidR="005A74AB">
              <w:rPr>
                <w:rFonts w:ascii="Calibri" w:hAnsi="Calibri"/>
                <w:sz w:val="22"/>
                <w:szCs w:val="22"/>
              </w:rPr>
              <w:t>x</w:t>
            </w:r>
            <w:r w:rsidRPr="005A74AB">
              <w:rPr>
                <w:rFonts w:ascii="Calibri" w:hAnsi="Calibri"/>
                <w:sz w:val="22"/>
                <w:szCs w:val="22"/>
              </w:rPr>
              <w:t xml:space="preserve"> frais du promoteur.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418D81E8" w:rsidR="00B244DB" w:rsidRPr="00B764CA" w:rsidRDefault="00703F1A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61CE4942" w:rsidR="00F36430" w:rsidRPr="0061181A" w:rsidRDefault="00242ED4" w:rsidP="0061181A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>L</w:t>
            </w:r>
            <w:r w:rsidR="001443FF" w:rsidRPr="000A0042">
              <w:rPr>
                <w:rFonts w:ascii="Calibri" w:hAnsi="Calibri"/>
                <w:sz w:val="22"/>
                <w:szCs w:val="22"/>
              </w:rPr>
              <w:t>e rapport est signé par toutes les structures</w:t>
            </w:r>
            <w:r w:rsidR="000A0042" w:rsidRPr="000A0042">
              <w:rPr>
                <w:rFonts w:ascii="Calibri" w:hAnsi="Calibri"/>
                <w:sz w:val="22"/>
                <w:szCs w:val="22"/>
              </w:rPr>
              <w:t xml:space="preserve"> ministérie</w:t>
            </w:r>
            <w:r w:rsidR="000A0042">
              <w:rPr>
                <w:rFonts w:ascii="Calibri" w:hAnsi="Calibri"/>
                <w:sz w:val="22"/>
                <w:szCs w:val="22"/>
              </w:rPr>
              <w:t>l</w:t>
            </w:r>
            <w:r w:rsidR="000A0042" w:rsidRPr="000A0042">
              <w:rPr>
                <w:rFonts w:ascii="Calibri" w:hAnsi="Calibri"/>
                <w:sz w:val="22"/>
                <w:szCs w:val="22"/>
              </w:rPr>
              <w:t>l</w:t>
            </w:r>
            <w:r w:rsidR="000A0042">
              <w:rPr>
                <w:rFonts w:ascii="Calibri" w:hAnsi="Calibri"/>
                <w:sz w:val="22"/>
                <w:szCs w:val="22"/>
              </w:rPr>
              <w:t>e</w:t>
            </w:r>
            <w:r w:rsidR="000A0042" w:rsidRPr="000A0042">
              <w:rPr>
                <w:rFonts w:ascii="Calibri" w:hAnsi="Calibri"/>
                <w:sz w:val="22"/>
                <w:szCs w:val="22"/>
              </w:rPr>
              <w:t>s</w:t>
            </w:r>
            <w:r w:rsidR="001443FF" w:rsidRPr="000A0042">
              <w:rPr>
                <w:rFonts w:ascii="Calibri" w:hAnsi="Calibri"/>
                <w:sz w:val="22"/>
                <w:szCs w:val="22"/>
              </w:rPr>
              <w:t xml:space="preserve"> ayant participé à la mission</w:t>
            </w:r>
            <w:r w:rsidR="000A0042">
              <w:rPr>
                <w:rFonts w:ascii="Calibri" w:hAnsi="Calibri"/>
                <w:sz w:val="22"/>
                <w:szCs w:val="22"/>
              </w:rPr>
              <w:t>.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69DBBE12" w:rsidR="00FA7685" w:rsidRPr="008515F0" w:rsidRDefault="001443FF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Oui, </w:t>
            </w:r>
            <w:r w:rsidRPr="000A0042">
              <w:rPr>
                <w:rFonts w:ascii="Calibri" w:hAnsi="Calibri"/>
                <w:sz w:val="22"/>
                <w:szCs w:val="22"/>
              </w:rPr>
              <w:t>formulaire disponible au secrétariat permanent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536AAA44" w14:textId="6265B67F" w:rsidR="00B244DB" w:rsidRPr="00242ED4" w:rsidRDefault="00965792" w:rsidP="002E577E">
            <w:pPr>
              <w:contextualSpacing w:val="0"/>
              <w:rPr>
                <w:rFonts w:ascii="Calibri" w:hAnsi="Calibri"/>
                <w:sz w:val="22"/>
                <w:szCs w:val="22"/>
                <w:highlight w:val="yellow"/>
              </w:rPr>
            </w:pPr>
            <w:r w:rsidRPr="002E577E">
              <w:rPr>
                <w:rFonts w:ascii="Calibri" w:hAnsi="Calibri"/>
                <w:sz w:val="22"/>
                <w:szCs w:val="22"/>
              </w:rPr>
              <w:t xml:space="preserve">Oui 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28069505" w:rsidR="00C71C6B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ation</w:t>
            </w:r>
            <w:r w:rsidR="001443FF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2AC94984" w14:textId="585ABDF8" w:rsidR="00974DFD" w:rsidRPr="0061181A" w:rsidRDefault="001443FF" w:rsidP="002E577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r w:rsidR="002E577E">
              <w:rPr>
                <w:rFonts w:ascii="Calibri" w:hAnsi="Calibri"/>
                <w:sz w:val="22"/>
                <w:szCs w:val="22"/>
              </w:rPr>
              <w:t>Oui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3E5F6C75" w:rsidR="00FA7685" w:rsidRPr="0061181A" w:rsidRDefault="00703F1A" w:rsidP="00C3073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irection Nationale des Mines</w:t>
            </w:r>
          </w:p>
        </w:tc>
      </w:tr>
      <w:tr w:rsidR="00FA7685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429DD299" w14:textId="73BE075A" w:rsidR="00B71921" w:rsidRPr="000A0042" w:rsidRDefault="001443FF" w:rsidP="004915E6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 </w:t>
            </w:r>
            <w:proofErr w:type="spellStart"/>
            <w:r w:rsidRPr="000A0042">
              <w:rPr>
                <w:rFonts w:ascii="Calibri" w:hAnsi="Calibri"/>
                <w:sz w:val="22"/>
                <w:szCs w:val="22"/>
              </w:rPr>
              <w:t>Adama</w:t>
            </w:r>
            <w:proofErr w:type="spellEnd"/>
            <w:r w:rsidRPr="000A0042">
              <w:rPr>
                <w:rFonts w:ascii="Calibri" w:hAnsi="Calibri"/>
                <w:sz w:val="22"/>
                <w:szCs w:val="22"/>
              </w:rPr>
              <w:t xml:space="preserve"> </w:t>
            </w:r>
            <w:proofErr w:type="spellStart"/>
            <w:r w:rsidRPr="000A0042">
              <w:rPr>
                <w:rFonts w:ascii="Calibri" w:hAnsi="Calibri"/>
                <w:sz w:val="22"/>
                <w:szCs w:val="22"/>
              </w:rPr>
              <w:t>Coulibay</w:t>
            </w:r>
            <w:proofErr w:type="spellEnd"/>
            <w:r w:rsidRPr="000A0042">
              <w:rPr>
                <w:rFonts w:ascii="Calibri" w:hAnsi="Calibri"/>
                <w:sz w:val="22"/>
                <w:szCs w:val="22"/>
              </w:rPr>
              <w:t xml:space="preserve"> , </w:t>
            </w:r>
            <w:proofErr w:type="spellStart"/>
            <w:r w:rsidRPr="000A0042">
              <w:rPr>
                <w:rFonts w:ascii="Calibri" w:hAnsi="Calibri"/>
                <w:sz w:val="22"/>
                <w:szCs w:val="22"/>
              </w:rPr>
              <w:t>Inochimiste</w:t>
            </w:r>
            <w:proofErr w:type="spellEnd"/>
            <w:r w:rsidRPr="000A0042">
              <w:rPr>
                <w:rFonts w:ascii="Calibri" w:hAnsi="Calibri"/>
                <w:sz w:val="22"/>
                <w:szCs w:val="22"/>
              </w:rPr>
              <w:t xml:space="preserve"> , Maîtrise en chimie Inorganique </w:t>
            </w:r>
          </w:p>
          <w:p w14:paraId="77984965" w14:textId="2B56CC36" w:rsidR="001443FF" w:rsidRPr="000A0042" w:rsidRDefault="001443FF" w:rsidP="004915E6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Boutefeu , Maîtrise en minage </w:t>
            </w:r>
            <w:proofErr w:type="spellStart"/>
            <w:r w:rsidRPr="000A0042">
              <w:rPr>
                <w:rFonts w:ascii="Calibri" w:hAnsi="Calibri"/>
                <w:sz w:val="22"/>
                <w:szCs w:val="22"/>
              </w:rPr>
              <w:t>Epc</w:t>
            </w:r>
            <w:proofErr w:type="spellEnd"/>
            <w:r w:rsidRPr="000A0042">
              <w:rPr>
                <w:rFonts w:ascii="Calibri" w:hAnsi="Calibri"/>
                <w:sz w:val="22"/>
                <w:szCs w:val="22"/>
              </w:rPr>
              <w:t xml:space="preserve"> France ( chef section contrôle explosif à usage civil )</w:t>
            </w:r>
          </w:p>
        </w:tc>
      </w:tr>
      <w:tr w:rsidR="00FA7685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72767B4B" w14:textId="607F13BB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Tel: </w:t>
            </w:r>
            <w:r w:rsidR="001443FF" w:rsidRPr="000A0042">
              <w:rPr>
                <w:rFonts w:ascii="Calibri" w:hAnsi="Calibri"/>
                <w:sz w:val="22"/>
                <w:szCs w:val="22"/>
              </w:rPr>
              <w:t>+224 622 312 789</w:t>
            </w:r>
          </w:p>
          <w:p w14:paraId="4664E122" w14:textId="7A7F9783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Mail: </w:t>
            </w:r>
            <w:r w:rsidR="001443FF" w:rsidRPr="000A0042">
              <w:rPr>
                <w:rFonts w:ascii="Calibri" w:hAnsi="Calibri"/>
                <w:sz w:val="22"/>
                <w:szCs w:val="22"/>
              </w:rPr>
              <w:t>balymine2170@gmail.com</w:t>
            </w:r>
          </w:p>
          <w:p w14:paraId="271DBCFB" w14:textId="034D467A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7F5D748A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Adresse physique: </w:t>
            </w:r>
          </w:p>
          <w:p w14:paraId="5ADC94DD" w14:textId="77777777" w:rsidR="00B71921" w:rsidRPr="000A0042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0CCDE5E7" w:rsidR="00FA7685" w:rsidRPr="000A0042" w:rsidRDefault="00B71921" w:rsidP="00F969F7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0A0042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  <w:r w:rsidR="001443FF" w:rsidRPr="000A0042">
              <w:rPr>
                <w:rFonts w:ascii="Calibri" w:hAnsi="Calibri"/>
                <w:sz w:val="22"/>
                <w:szCs w:val="22"/>
              </w:rPr>
              <w:t xml:space="preserve"> 8h – 16h 30 ou 18h en cas de nécessité.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2E7A01FA" w:rsidR="00B244DB" w:rsidRPr="00242ED4" w:rsidRDefault="001443FF" w:rsidP="0061181A">
            <w:pPr>
              <w:rPr>
                <w:rFonts w:ascii="Calibri" w:eastAsia="Calibri" w:hAnsi="Calibri" w:cs="Calibri"/>
                <w:sz w:val="22"/>
                <w:szCs w:val="22"/>
                <w:highlight w:val="yellow"/>
              </w:rPr>
            </w:pPr>
            <w:r w:rsidRPr="000A0042">
              <w:rPr>
                <w:rFonts w:ascii="Calibri" w:eastAsia="Calibri" w:hAnsi="Calibri" w:cs="Calibri"/>
                <w:sz w:val="22"/>
                <w:szCs w:val="22"/>
              </w:rPr>
              <w:t>Former des cadres participants aux escortes des produits explosifs pour le renforcement des capacités sur les mesures de sûreté et de sécurité nationale.</w:t>
            </w: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lastRenderedPageBreak/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1DD25CC0" w:rsidR="002F0B33" w:rsidRPr="00DB2AEF" w:rsidRDefault="002F0B33" w:rsidP="00703F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</w:tbl>
    <w:p w14:paraId="63977976" w14:textId="2B101E4E" w:rsidR="00FA7685" w:rsidRDefault="00FA7685"/>
    <w:p w14:paraId="2467574D" w14:textId="3B5B466F" w:rsidR="00503EE3" w:rsidRDefault="00503EE3"/>
    <w:p w14:paraId="37A9D4CF" w14:textId="327F0ED2" w:rsidR="00503EE3" w:rsidRDefault="00503EE3"/>
    <w:bookmarkStart w:id="1" w:name="_GoBack"/>
    <w:p w14:paraId="5A629DE7" w14:textId="7BCCE916" w:rsidR="00503EE3" w:rsidRDefault="0077205E" w:rsidP="002E577E">
      <w:pPr>
        <w:ind w:left="-709"/>
      </w:pPr>
      <w:r>
        <w:object w:dxaOrig="16485" w:dyaOrig="18766" w14:anchorId="4AD7F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9pt;height:439.1pt" o:ole="">
            <v:imagedata r:id="rId9" o:title="" croptop="2314f" cropbottom="14481f"/>
          </v:shape>
          <o:OLEObject Type="Embed" ProgID="Visio.Drawing.15" ShapeID="_x0000_i1025" DrawAspect="Content" ObjectID="_1548176517" r:id="rId10"/>
        </w:object>
      </w:r>
      <w:bookmarkEnd w:id="1"/>
    </w:p>
    <w:p w14:paraId="4F686C53" w14:textId="77777777" w:rsidR="00503EE3" w:rsidRDefault="00503EE3"/>
    <w:sectPr w:rsidR="00503EE3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B79C5F" w14:textId="77777777" w:rsidR="0036742B" w:rsidRDefault="0036742B" w:rsidP="003B1A64">
      <w:r>
        <w:separator/>
      </w:r>
    </w:p>
  </w:endnote>
  <w:endnote w:type="continuationSeparator" w:id="0">
    <w:p w14:paraId="2A229EFC" w14:textId="77777777" w:rsidR="0036742B" w:rsidRDefault="0036742B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5208F6B4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205E">
          <w:rPr>
            <w:noProof/>
          </w:rPr>
          <w:t>3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190F80" w14:textId="77777777" w:rsidR="0036742B" w:rsidRDefault="0036742B" w:rsidP="003B1A64">
      <w:r>
        <w:separator/>
      </w:r>
    </w:p>
  </w:footnote>
  <w:footnote w:type="continuationSeparator" w:id="0">
    <w:p w14:paraId="5F38E169" w14:textId="77777777" w:rsidR="0036742B" w:rsidRDefault="0036742B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8"/>
  </w:num>
  <w:num w:numId="3">
    <w:abstractNumId w:val="21"/>
  </w:num>
  <w:num w:numId="4">
    <w:abstractNumId w:val="7"/>
  </w:num>
  <w:num w:numId="5">
    <w:abstractNumId w:val="20"/>
  </w:num>
  <w:num w:numId="6">
    <w:abstractNumId w:val="23"/>
  </w:num>
  <w:num w:numId="7">
    <w:abstractNumId w:val="6"/>
  </w:num>
  <w:num w:numId="8">
    <w:abstractNumId w:val="17"/>
  </w:num>
  <w:num w:numId="9">
    <w:abstractNumId w:val="18"/>
  </w:num>
  <w:num w:numId="10">
    <w:abstractNumId w:val="25"/>
  </w:num>
  <w:num w:numId="11">
    <w:abstractNumId w:val="8"/>
  </w:num>
  <w:num w:numId="12">
    <w:abstractNumId w:val="15"/>
  </w:num>
  <w:num w:numId="13">
    <w:abstractNumId w:val="22"/>
  </w:num>
  <w:num w:numId="14">
    <w:abstractNumId w:val="12"/>
  </w:num>
  <w:num w:numId="15">
    <w:abstractNumId w:val="4"/>
  </w:num>
  <w:num w:numId="16">
    <w:abstractNumId w:val="3"/>
  </w:num>
  <w:num w:numId="17">
    <w:abstractNumId w:val="13"/>
  </w:num>
  <w:num w:numId="18">
    <w:abstractNumId w:val="5"/>
  </w:num>
  <w:num w:numId="19">
    <w:abstractNumId w:val="29"/>
  </w:num>
  <w:num w:numId="20">
    <w:abstractNumId w:val="19"/>
  </w:num>
  <w:num w:numId="21">
    <w:abstractNumId w:val="9"/>
  </w:num>
  <w:num w:numId="22">
    <w:abstractNumId w:val="14"/>
  </w:num>
  <w:num w:numId="23">
    <w:abstractNumId w:val="1"/>
  </w:num>
  <w:num w:numId="24">
    <w:abstractNumId w:val="10"/>
  </w:num>
  <w:num w:numId="25">
    <w:abstractNumId w:val="2"/>
  </w:num>
  <w:num w:numId="26">
    <w:abstractNumId w:val="26"/>
  </w:num>
  <w:num w:numId="27">
    <w:abstractNumId w:val="11"/>
  </w:num>
  <w:num w:numId="28">
    <w:abstractNumId w:val="16"/>
  </w:num>
  <w:num w:numId="29">
    <w:abstractNumId w:val="27"/>
  </w:num>
  <w:num w:numId="3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1520B"/>
    <w:rsid w:val="000240F9"/>
    <w:rsid w:val="00035FD2"/>
    <w:rsid w:val="00036284"/>
    <w:rsid w:val="000609DC"/>
    <w:rsid w:val="00062FCD"/>
    <w:rsid w:val="00074AC3"/>
    <w:rsid w:val="00083314"/>
    <w:rsid w:val="000A0042"/>
    <w:rsid w:val="000A366E"/>
    <w:rsid w:val="001443FF"/>
    <w:rsid w:val="00157003"/>
    <w:rsid w:val="00167059"/>
    <w:rsid w:val="00172A8F"/>
    <w:rsid w:val="00196E44"/>
    <w:rsid w:val="00242ED4"/>
    <w:rsid w:val="002938F9"/>
    <w:rsid w:val="002B00CB"/>
    <w:rsid w:val="002E577E"/>
    <w:rsid w:val="002F0B33"/>
    <w:rsid w:val="002F6DB4"/>
    <w:rsid w:val="00317A46"/>
    <w:rsid w:val="0036742B"/>
    <w:rsid w:val="00367F48"/>
    <w:rsid w:val="00380506"/>
    <w:rsid w:val="003B1A64"/>
    <w:rsid w:val="00407C20"/>
    <w:rsid w:val="00444E86"/>
    <w:rsid w:val="00452015"/>
    <w:rsid w:val="00453724"/>
    <w:rsid w:val="004915E6"/>
    <w:rsid w:val="00503EE3"/>
    <w:rsid w:val="00514B52"/>
    <w:rsid w:val="00521CE0"/>
    <w:rsid w:val="005605ED"/>
    <w:rsid w:val="005730EE"/>
    <w:rsid w:val="005A74AB"/>
    <w:rsid w:val="005B39D3"/>
    <w:rsid w:val="005D0E14"/>
    <w:rsid w:val="005D4BC2"/>
    <w:rsid w:val="005E4675"/>
    <w:rsid w:val="0061181A"/>
    <w:rsid w:val="00632B96"/>
    <w:rsid w:val="006726C2"/>
    <w:rsid w:val="00674594"/>
    <w:rsid w:val="00703F1A"/>
    <w:rsid w:val="00765578"/>
    <w:rsid w:val="0077205E"/>
    <w:rsid w:val="007949F6"/>
    <w:rsid w:val="007B488B"/>
    <w:rsid w:val="007B4DDF"/>
    <w:rsid w:val="007D6319"/>
    <w:rsid w:val="007E5245"/>
    <w:rsid w:val="007E68FB"/>
    <w:rsid w:val="007E7288"/>
    <w:rsid w:val="0083342B"/>
    <w:rsid w:val="008515F0"/>
    <w:rsid w:val="0085262A"/>
    <w:rsid w:val="0086167B"/>
    <w:rsid w:val="00924C12"/>
    <w:rsid w:val="00944C3F"/>
    <w:rsid w:val="00965792"/>
    <w:rsid w:val="009702D7"/>
    <w:rsid w:val="00974DFD"/>
    <w:rsid w:val="009837C5"/>
    <w:rsid w:val="009C1CC3"/>
    <w:rsid w:val="00A3183C"/>
    <w:rsid w:val="00A46A2A"/>
    <w:rsid w:val="00AB7870"/>
    <w:rsid w:val="00B244DB"/>
    <w:rsid w:val="00B53C55"/>
    <w:rsid w:val="00B71921"/>
    <w:rsid w:val="00B764CA"/>
    <w:rsid w:val="00BD3B30"/>
    <w:rsid w:val="00BE6C22"/>
    <w:rsid w:val="00C30733"/>
    <w:rsid w:val="00C30BE3"/>
    <w:rsid w:val="00C71C6B"/>
    <w:rsid w:val="00CA09ED"/>
    <w:rsid w:val="00CC2184"/>
    <w:rsid w:val="00CD0CBA"/>
    <w:rsid w:val="00D068B2"/>
    <w:rsid w:val="00D54E78"/>
    <w:rsid w:val="00D55422"/>
    <w:rsid w:val="00D925AA"/>
    <w:rsid w:val="00DB2AEF"/>
    <w:rsid w:val="00DB4E26"/>
    <w:rsid w:val="00DE0E86"/>
    <w:rsid w:val="00E0599F"/>
    <w:rsid w:val="00E73856"/>
    <w:rsid w:val="00E763ED"/>
    <w:rsid w:val="00EB444C"/>
    <w:rsid w:val="00EB7374"/>
    <w:rsid w:val="00EC7039"/>
    <w:rsid w:val="00F00DD8"/>
    <w:rsid w:val="00F0798C"/>
    <w:rsid w:val="00F27542"/>
    <w:rsid w:val="00F36430"/>
    <w:rsid w:val="00F44883"/>
    <w:rsid w:val="00F718F4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00B550-1F23-481C-89EE-A94B5C4B1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680</Words>
  <Characters>3741</Characters>
  <Application>Microsoft Office Word</Application>
  <DocSecurity>0</DocSecurity>
  <Lines>31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5</cp:revision>
  <cp:lastPrinted>2017-02-01T11:03:00Z</cp:lastPrinted>
  <dcterms:created xsi:type="dcterms:W3CDTF">2017-02-03T08:41:00Z</dcterms:created>
  <dcterms:modified xsi:type="dcterms:W3CDTF">2017-02-09T19:15:00Z</dcterms:modified>
</cp:coreProperties>
</file>